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6B98" w:rsidRPr="00507A44" w:rsidRDefault="00F66B98" w:rsidP="00F66B98">
      <w:pPr>
        <w:jc w:val="right"/>
        <w:rPr>
          <w:i/>
        </w:rPr>
      </w:pPr>
      <w:r>
        <w:rPr>
          <w:i/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9525</wp:posOffset>
            </wp:positionH>
            <wp:positionV relativeFrom="paragraph">
              <wp:posOffset>-160020</wp:posOffset>
            </wp:positionV>
            <wp:extent cx="914400" cy="514350"/>
            <wp:effectExtent l="1905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smartTag w:uri="schemas-houaiss/mini" w:element="verbetes">
        <w:r w:rsidRPr="00507A44">
          <w:rPr>
            <w:i/>
          </w:rPr>
          <w:t>Universidade</w:t>
        </w:r>
      </w:smartTag>
      <w:r w:rsidRPr="00507A44">
        <w:rPr>
          <w:i/>
        </w:rPr>
        <w:t xml:space="preserve"> de Brasília</w:t>
      </w:r>
    </w:p>
    <w:p w:rsidR="00F66B98" w:rsidRPr="00507A44" w:rsidRDefault="00F66B98" w:rsidP="00F66B98">
      <w:pPr>
        <w:jc w:val="right"/>
        <w:rPr>
          <w:i/>
          <w:u w:val="single"/>
        </w:rPr>
      </w:pPr>
      <w:r>
        <w:rPr>
          <w:i/>
          <w:u w:val="single"/>
        </w:rPr>
        <w:t xml:space="preserve">____________________________________________________________________________                                                     </w:t>
      </w:r>
      <w:r w:rsidRPr="00507A44">
        <w:rPr>
          <w:i/>
          <w:u w:val="single"/>
        </w:rPr>
        <w:t xml:space="preserve">                             </w:t>
      </w:r>
    </w:p>
    <w:p w:rsidR="00F66B98" w:rsidRDefault="00F66B98" w:rsidP="00F66B98">
      <w:pPr>
        <w:jc w:val="center"/>
        <w:rPr>
          <w:sz w:val="36"/>
          <w:szCs w:val="36"/>
        </w:rPr>
      </w:pPr>
    </w:p>
    <w:p w:rsidR="00F66B98" w:rsidRDefault="00F66B98" w:rsidP="00F66B98">
      <w:pPr>
        <w:jc w:val="center"/>
        <w:rPr>
          <w:sz w:val="36"/>
          <w:szCs w:val="36"/>
        </w:rPr>
      </w:pPr>
    </w:p>
    <w:p w:rsidR="00F66B98" w:rsidRDefault="00F66B98" w:rsidP="00F66B98">
      <w:pPr>
        <w:jc w:val="center"/>
        <w:rPr>
          <w:sz w:val="36"/>
          <w:szCs w:val="36"/>
        </w:rPr>
      </w:pPr>
    </w:p>
    <w:p w:rsidR="00F66B98" w:rsidRDefault="00F66B98" w:rsidP="00F66B98">
      <w:pPr>
        <w:jc w:val="center"/>
        <w:rPr>
          <w:sz w:val="36"/>
          <w:szCs w:val="36"/>
        </w:rPr>
      </w:pPr>
    </w:p>
    <w:p w:rsidR="00F66B98" w:rsidRDefault="00F66B98" w:rsidP="00F66B98">
      <w:pPr>
        <w:jc w:val="center"/>
        <w:rPr>
          <w:sz w:val="36"/>
          <w:szCs w:val="36"/>
        </w:rPr>
      </w:pPr>
    </w:p>
    <w:p w:rsidR="00F66B98" w:rsidRDefault="00F66B98" w:rsidP="00F66B98">
      <w:pPr>
        <w:jc w:val="center"/>
        <w:rPr>
          <w:sz w:val="36"/>
          <w:szCs w:val="36"/>
        </w:rPr>
      </w:pPr>
    </w:p>
    <w:p w:rsidR="00F66B98" w:rsidRDefault="00F66B98" w:rsidP="00F66B98">
      <w:pPr>
        <w:jc w:val="center"/>
        <w:rPr>
          <w:sz w:val="36"/>
          <w:szCs w:val="36"/>
        </w:rPr>
      </w:pPr>
    </w:p>
    <w:p w:rsidR="00F66B98" w:rsidRPr="00507A44" w:rsidRDefault="00F66B98" w:rsidP="00F66B98">
      <w:pPr>
        <w:jc w:val="center"/>
        <w:rPr>
          <w:i/>
          <w:sz w:val="28"/>
          <w:szCs w:val="28"/>
        </w:rPr>
      </w:pPr>
      <w:r w:rsidRPr="00507A44">
        <w:rPr>
          <w:sz w:val="36"/>
          <w:szCs w:val="36"/>
        </w:rPr>
        <w:t>T</w:t>
      </w:r>
      <w:r>
        <w:rPr>
          <w:sz w:val="36"/>
          <w:szCs w:val="36"/>
        </w:rPr>
        <w:t xml:space="preserve">rabalho de </w:t>
      </w:r>
      <w:r w:rsidRPr="005D072E">
        <w:rPr>
          <w:sz w:val="36"/>
          <w:szCs w:val="36"/>
        </w:rPr>
        <w:t>Gradua</w:t>
      </w:r>
      <w:r w:rsidR="005D072E" w:rsidRPr="005D072E">
        <w:rPr>
          <w:sz w:val="36"/>
          <w:szCs w:val="36"/>
        </w:rPr>
        <w:t>çã</w:t>
      </w:r>
      <w:r w:rsidRPr="005D072E">
        <w:rPr>
          <w:sz w:val="36"/>
          <w:szCs w:val="36"/>
        </w:rPr>
        <w:t>o 1</w:t>
      </w:r>
    </w:p>
    <w:p w:rsidR="00F66B98" w:rsidRDefault="00F66B98" w:rsidP="00F66B98"/>
    <w:p w:rsidR="00F66B98" w:rsidRDefault="00F66B98" w:rsidP="00F66B98"/>
    <w:p w:rsidR="00F66B98" w:rsidRDefault="00F66B98" w:rsidP="00F66B98"/>
    <w:p w:rsidR="00F66B98" w:rsidRDefault="00F66B98" w:rsidP="00F66B98"/>
    <w:p w:rsidR="00F66B98" w:rsidRDefault="00F66B98" w:rsidP="00F66B98"/>
    <w:p w:rsidR="00F66B98" w:rsidRDefault="00F66B98" w:rsidP="00F66B98"/>
    <w:p w:rsidR="00F66B98" w:rsidRDefault="00F66B98" w:rsidP="00F66B98"/>
    <w:p w:rsidR="00F66B98" w:rsidRDefault="00F66B98" w:rsidP="00F66B98"/>
    <w:p w:rsidR="00F66B98" w:rsidRDefault="00F66B98" w:rsidP="00F66B98"/>
    <w:p w:rsidR="00F66B98" w:rsidRDefault="00F66B98" w:rsidP="00F66B98"/>
    <w:p w:rsidR="00F66B98" w:rsidRPr="00F66B98" w:rsidRDefault="00F66B98" w:rsidP="00F66B98">
      <w:r w:rsidRPr="00F66B98">
        <w:rPr>
          <w:u w:val="single"/>
        </w:rPr>
        <w:t xml:space="preserve">_________________________________________________________________________                                                                         </w:t>
      </w:r>
      <w:r w:rsidRPr="00F66B98">
        <w:t xml:space="preserve">     </w:t>
      </w:r>
    </w:p>
    <w:p w:rsidR="00F66B98" w:rsidRPr="00F66B98" w:rsidRDefault="00F66B98" w:rsidP="00F66B98">
      <w:r w:rsidRPr="00F66B98">
        <w:rPr>
          <w:b/>
        </w:rPr>
        <w:t>Aluno:</w:t>
      </w:r>
      <w:r w:rsidRPr="00F66B98">
        <w:t xml:space="preserve"> </w:t>
      </w:r>
      <w:r w:rsidRPr="00F66B98">
        <w:tab/>
        <w:t>Bruno Ribeiro Raulino</w:t>
      </w:r>
    </w:p>
    <w:p w:rsidR="00F66B98" w:rsidRPr="00F66B98" w:rsidRDefault="00F66B98" w:rsidP="00F66B98">
      <w:smartTag w:uri="schemas-houaiss/mini" w:element="verbetes">
        <w:r w:rsidRPr="00F66B98">
          <w:rPr>
            <w:b/>
          </w:rPr>
          <w:t>Matrícula</w:t>
        </w:r>
      </w:smartTag>
      <w:r w:rsidRPr="00F66B98">
        <w:rPr>
          <w:b/>
        </w:rPr>
        <w:t>:</w:t>
      </w:r>
      <w:r w:rsidRPr="00F66B98">
        <w:t xml:space="preserve"> </w:t>
      </w:r>
      <w:r w:rsidRPr="00F66B98">
        <w:tab/>
        <w:t>06/80262</w:t>
      </w:r>
    </w:p>
    <w:p w:rsidR="00F66B98" w:rsidRDefault="00F66B98" w:rsidP="009F2E8D">
      <w:pPr>
        <w:jc w:val="both"/>
      </w:pPr>
      <w:r w:rsidRPr="00F66B98">
        <w:rPr>
          <w:b/>
        </w:rPr>
        <w:t>Orientador:</w:t>
      </w:r>
      <w:r w:rsidRPr="00F66B98">
        <w:tab/>
        <w:t>Albero J. Álvares</w:t>
      </w:r>
    </w:p>
    <w:p w:rsidR="004A6706" w:rsidRDefault="004A6706" w:rsidP="009F2E8D">
      <w:pPr>
        <w:jc w:val="both"/>
        <w:rPr>
          <w:sz w:val="24"/>
          <w:szCs w:val="24"/>
        </w:rPr>
      </w:pPr>
    </w:p>
    <w:p w:rsidR="009F2E8D" w:rsidRPr="00993261" w:rsidRDefault="009F2E8D" w:rsidP="009F2E8D">
      <w:pPr>
        <w:pStyle w:val="ListParagraph"/>
        <w:numPr>
          <w:ilvl w:val="0"/>
          <w:numId w:val="4"/>
        </w:numPr>
        <w:jc w:val="both"/>
        <w:rPr>
          <w:sz w:val="24"/>
          <w:szCs w:val="24"/>
        </w:rPr>
      </w:pPr>
      <w:r w:rsidRPr="00993261">
        <w:rPr>
          <w:sz w:val="24"/>
          <w:szCs w:val="24"/>
        </w:rPr>
        <w:t>Objetivo</w:t>
      </w:r>
    </w:p>
    <w:p w:rsidR="00493826" w:rsidRDefault="00F50628" w:rsidP="00F50628">
      <w:pPr>
        <w:ind w:firstLine="360"/>
        <w:jc w:val="both"/>
      </w:pPr>
      <w:r>
        <w:t>Construir e documentar máquina de prototipagem rápida utilizando o projeto aberto RepRap</w:t>
      </w:r>
      <w:r w:rsidR="00493826">
        <w:t>.</w:t>
      </w:r>
    </w:p>
    <w:p w:rsidR="004A6706" w:rsidRDefault="004A6706" w:rsidP="00F50628">
      <w:pPr>
        <w:ind w:firstLine="360"/>
        <w:jc w:val="both"/>
      </w:pPr>
    </w:p>
    <w:p w:rsidR="009F2E8D" w:rsidRPr="00993261" w:rsidRDefault="009F2E8D" w:rsidP="009F2E8D">
      <w:pPr>
        <w:pStyle w:val="ListParagraph"/>
        <w:numPr>
          <w:ilvl w:val="0"/>
          <w:numId w:val="4"/>
        </w:numPr>
        <w:jc w:val="both"/>
        <w:rPr>
          <w:sz w:val="24"/>
          <w:szCs w:val="24"/>
        </w:rPr>
      </w:pPr>
      <w:r w:rsidRPr="00993261">
        <w:rPr>
          <w:sz w:val="24"/>
          <w:szCs w:val="24"/>
        </w:rPr>
        <w:t>Cronograma</w:t>
      </w:r>
    </w:p>
    <w:p w:rsidR="00F50628" w:rsidRDefault="00F50628" w:rsidP="00F50628">
      <w:pPr>
        <w:ind w:firstLine="360"/>
        <w:jc w:val="both"/>
      </w:pPr>
      <w:r>
        <w:t xml:space="preserve">O laboratório já </w:t>
      </w:r>
      <w:r w:rsidR="005D072E">
        <w:t>disp</w:t>
      </w:r>
      <w:r w:rsidR="005D072E" w:rsidRPr="005D072E">
        <w:rPr>
          <w:rStyle w:val="Emphasis"/>
          <w:i w:val="0"/>
        </w:rPr>
        <w:t>õ</w:t>
      </w:r>
      <w:r>
        <w:t>e de duas máquinas de prototipagem rápida, uma profissional com capacidade de produzir pe</w:t>
      </w:r>
      <w:r w:rsidR="005D072E">
        <w:rPr>
          <w:rFonts w:ascii="Verdana" w:hAnsi="Verdana"/>
          <w:sz w:val="20"/>
          <w:szCs w:val="20"/>
        </w:rPr>
        <w:t>ç</w:t>
      </w:r>
      <w:r>
        <w:t xml:space="preserve">as com alta qualidade, e outra adquirida pré-montada </w:t>
      </w:r>
      <w:r w:rsidR="00493826">
        <w:t xml:space="preserve">(MakerBot) </w:t>
      </w:r>
      <w:r>
        <w:t xml:space="preserve">e com custo e qualidade bem inferiores. A partir destas, obteve-se experiência </w:t>
      </w:r>
      <w:r w:rsidR="005D072E">
        <w:t>e uma base para inicar a confec</w:t>
      </w:r>
      <w:r w:rsidR="005D072E">
        <w:rPr>
          <w:rFonts w:ascii="Verdana" w:hAnsi="Verdana"/>
          <w:sz w:val="20"/>
          <w:szCs w:val="20"/>
        </w:rPr>
        <w:t>çã</w:t>
      </w:r>
      <w:r w:rsidR="005D072E">
        <w:t>o das pe</w:t>
      </w:r>
      <w:r w:rsidR="005D072E">
        <w:rPr>
          <w:rFonts w:ascii="Verdana" w:hAnsi="Verdana"/>
          <w:sz w:val="20"/>
          <w:szCs w:val="20"/>
        </w:rPr>
        <w:t>ç</w:t>
      </w:r>
      <w:r>
        <w:t>as para a montagem da máquina RepRap.</w:t>
      </w:r>
    </w:p>
    <w:p w:rsidR="00F66B98" w:rsidRDefault="00F50628" w:rsidP="00F66B98">
      <w:pPr>
        <w:ind w:firstLine="360"/>
        <w:jc w:val="both"/>
      </w:pPr>
      <w:r>
        <w:t>De forma a atingir o objetivo do Trabalho de Gradua</w:t>
      </w:r>
      <w:r w:rsidR="005D072E">
        <w:t>cao, será necessária uma dedica</w:t>
      </w:r>
      <w:r w:rsidR="005D072E">
        <w:rPr>
          <w:rFonts w:ascii="Verdana" w:hAnsi="Verdana"/>
          <w:sz w:val="20"/>
          <w:szCs w:val="20"/>
        </w:rPr>
        <w:t>çã</w:t>
      </w:r>
      <w:r>
        <w:t xml:space="preserve">o semanal </w:t>
      </w:r>
      <w:r w:rsidR="003527BA">
        <w:t xml:space="preserve">de aproximadamente 20h. Estimo que essa carga horária seja </w:t>
      </w:r>
      <w:r w:rsidR="005D072E">
        <w:t>suficiente para fabricar as pe</w:t>
      </w:r>
      <w:r w:rsidR="005D072E">
        <w:rPr>
          <w:rFonts w:ascii="Verdana" w:hAnsi="Verdana"/>
          <w:sz w:val="20"/>
          <w:szCs w:val="20"/>
        </w:rPr>
        <w:t>ç</w:t>
      </w:r>
      <w:r>
        <w:t>as restantes nas máquinas já existentes, e em seguida realizar a montagem co</w:t>
      </w:r>
      <w:r w:rsidR="005D072E">
        <w:t>mpleta. A partir de ent</w:t>
      </w:r>
      <w:r w:rsidR="005D072E">
        <w:rPr>
          <w:rFonts w:ascii="Verdana" w:hAnsi="Verdana"/>
          <w:sz w:val="20"/>
          <w:szCs w:val="20"/>
        </w:rPr>
        <w:t>ã</w:t>
      </w:r>
      <w:r w:rsidR="003527BA">
        <w:t>o, devem ser iniciados testes e ajustes para configurar a máquina adequadamente.</w:t>
      </w:r>
    </w:p>
    <w:p w:rsidR="00F66B98" w:rsidRDefault="004A6706" w:rsidP="004A6706">
      <w:pPr>
        <w:ind w:left="-426"/>
        <w:jc w:val="center"/>
      </w:pPr>
      <w:r>
        <w:object w:dxaOrig="10694" w:dyaOrig="3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137.25pt" o:ole="">
            <v:imagedata r:id="rId6" o:title=""/>
          </v:shape>
          <o:OLEObject Type="Embed" ProgID="Visio.Drawing.11" ShapeID="_x0000_i1025" DrawAspect="Content" ObjectID="_1358779352" r:id="rId7"/>
        </w:object>
      </w:r>
    </w:p>
    <w:p w:rsidR="00493826" w:rsidRDefault="00493826" w:rsidP="003527BA">
      <w:pPr>
        <w:ind w:firstLine="360"/>
        <w:jc w:val="both"/>
      </w:pPr>
      <w:r>
        <w:t>Até o presente momento,</w:t>
      </w:r>
      <w:r w:rsidR="005D072E">
        <w:t xml:space="preserve"> já foram produzidas algumas pe</w:t>
      </w:r>
      <w:r w:rsidR="005D072E">
        <w:rPr>
          <w:rFonts w:ascii="Verdana" w:hAnsi="Verdana"/>
          <w:sz w:val="20"/>
          <w:szCs w:val="20"/>
        </w:rPr>
        <w:t>ç</w:t>
      </w:r>
      <w:r>
        <w:t xml:space="preserve">as para montagem da RepRap e foi adquirida bastante experiência com a máquina MakerBot, cujo projeto é muito semelhante. Também iniciou-se a </w:t>
      </w:r>
      <w:r w:rsidR="005D072E">
        <w:t>fabrica</w:t>
      </w:r>
      <w:r w:rsidR="005D072E">
        <w:rPr>
          <w:rFonts w:ascii="Verdana" w:hAnsi="Verdana"/>
          <w:sz w:val="20"/>
          <w:szCs w:val="20"/>
        </w:rPr>
        <w:t>çã</w:t>
      </w:r>
      <w:r>
        <w:t>o de uma nova extrusora que poderá ser utilizada em ambas.</w:t>
      </w:r>
    </w:p>
    <w:p w:rsidR="00493826" w:rsidRDefault="00493826" w:rsidP="003527BA">
      <w:pPr>
        <w:ind w:firstLine="360"/>
        <w:jc w:val="both"/>
      </w:pPr>
      <w:r>
        <w:t>Na disciplina de Planejamento de Processos, obteve-se a base te</w:t>
      </w:r>
      <w:r w:rsidR="005D072E">
        <w:t>órica para iniciar a documenta</w:t>
      </w:r>
      <w:r w:rsidR="005D072E">
        <w:rPr>
          <w:rFonts w:ascii="Verdana" w:hAnsi="Verdana"/>
          <w:sz w:val="20"/>
          <w:szCs w:val="20"/>
        </w:rPr>
        <w:t>çã</w:t>
      </w:r>
      <w:r>
        <w:t>o, enfatizando o uso de fe</w:t>
      </w:r>
      <w:r w:rsidR="005D072E">
        <w:t>rramentas CAPP e a sua integra</w:t>
      </w:r>
      <w:r w:rsidR="005D072E">
        <w:rPr>
          <w:rFonts w:ascii="Verdana" w:hAnsi="Verdana"/>
          <w:sz w:val="20"/>
          <w:szCs w:val="20"/>
        </w:rPr>
        <w:t>çã</w:t>
      </w:r>
      <w:r w:rsidR="005D072E">
        <w:t>o com CAD e CAM, e a cria</w:t>
      </w:r>
      <w:r w:rsidR="005D072E">
        <w:rPr>
          <w:rFonts w:ascii="Verdana" w:hAnsi="Verdana"/>
          <w:sz w:val="20"/>
          <w:szCs w:val="20"/>
        </w:rPr>
        <w:t>çã</w:t>
      </w:r>
      <w:r>
        <w:t>o do modelo IDEF0</w:t>
      </w:r>
      <w:r w:rsidR="003C1094">
        <w:t>.</w:t>
      </w:r>
    </w:p>
    <w:p w:rsidR="003C1094" w:rsidRDefault="00993261" w:rsidP="003527BA">
      <w:pPr>
        <w:ind w:firstLine="360"/>
        <w:jc w:val="both"/>
      </w:pPr>
      <w:r>
        <w:t xml:space="preserve">A princípio, a </w:t>
      </w:r>
      <w:r w:rsidR="005D072E">
        <w:t>prioridade é continuar a produ</w:t>
      </w:r>
      <w:r w:rsidR="005D072E">
        <w:rPr>
          <w:rFonts w:ascii="Verdana" w:hAnsi="Verdana"/>
          <w:sz w:val="20"/>
          <w:szCs w:val="20"/>
        </w:rPr>
        <w:t>çã</w:t>
      </w:r>
      <w:r>
        <w:t>o das pecas na MakerBot</w:t>
      </w:r>
      <w:r w:rsidR="005D072E">
        <w:t xml:space="preserve"> e aquisi</w:t>
      </w:r>
      <w:r w:rsidR="005D072E">
        <w:rPr>
          <w:rFonts w:ascii="Verdana" w:hAnsi="Verdana"/>
          <w:sz w:val="20"/>
          <w:szCs w:val="20"/>
        </w:rPr>
        <w:t>çã</w:t>
      </w:r>
      <w:r w:rsidR="003E3B3C">
        <w:t>o das demais partes para montagem da RepR</w:t>
      </w:r>
      <w:r w:rsidR="005D072E">
        <w:t>ap. A principal dificuldade está no grande tempo necessário para a produ</w:t>
      </w:r>
      <w:r w:rsidR="005D072E">
        <w:rPr>
          <w:rFonts w:ascii="Verdana" w:hAnsi="Verdana"/>
          <w:sz w:val="20"/>
          <w:szCs w:val="20"/>
        </w:rPr>
        <w:t>çã</w:t>
      </w:r>
      <w:r w:rsidR="003E3B3C">
        <w:t xml:space="preserve">o, que deve ser sempre acompanhada devido a fragilidade </w:t>
      </w:r>
      <w:r w:rsidR="005D072E">
        <w:t>da MakerBot e a frequente ocorrência de falhas, sendo necessário realizar manuten</w:t>
      </w:r>
      <w:r w:rsidR="005D072E">
        <w:rPr>
          <w:rFonts w:ascii="Verdana" w:hAnsi="Verdana"/>
          <w:sz w:val="20"/>
          <w:szCs w:val="20"/>
        </w:rPr>
        <w:t>ção</w:t>
      </w:r>
      <w:r w:rsidR="003E3B3C">
        <w:t xml:space="preserve"> constantemente.</w:t>
      </w:r>
    </w:p>
    <w:p w:rsidR="00493826" w:rsidRDefault="00493826" w:rsidP="003527BA">
      <w:pPr>
        <w:ind w:firstLine="360"/>
        <w:jc w:val="both"/>
      </w:pPr>
    </w:p>
    <w:p w:rsidR="004A6706" w:rsidRDefault="004A6706" w:rsidP="003527BA">
      <w:pPr>
        <w:ind w:firstLine="360"/>
        <w:jc w:val="both"/>
      </w:pPr>
    </w:p>
    <w:p w:rsidR="009F2E8D" w:rsidRPr="00993261" w:rsidRDefault="009F2E8D" w:rsidP="009F2E8D">
      <w:pPr>
        <w:pStyle w:val="ListParagraph"/>
        <w:numPr>
          <w:ilvl w:val="0"/>
          <w:numId w:val="4"/>
        </w:numPr>
        <w:jc w:val="both"/>
        <w:rPr>
          <w:sz w:val="24"/>
          <w:szCs w:val="24"/>
        </w:rPr>
      </w:pPr>
      <w:r w:rsidRPr="00993261">
        <w:rPr>
          <w:sz w:val="24"/>
          <w:szCs w:val="24"/>
        </w:rPr>
        <w:t>Recursos financeiros</w:t>
      </w:r>
    </w:p>
    <w:p w:rsidR="009F2E8D" w:rsidRDefault="005D072E" w:rsidP="00F50628">
      <w:pPr>
        <w:ind w:firstLine="360"/>
        <w:jc w:val="both"/>
      </w:pPr>
      <w:r>
        <w:t>Recurso da bolsa de inicia</w:t>
      </w:r>
      <w:r>
        <w:rPr>
          <w:rFonts w:ascii="Verdana" w:hAnsi="Verdana"/>
          <w:sz w:val="20"/>
          <w:szCs w:val="20"/>
        </w:rPr>
        <w:t>çã</w:t>
      </w:r>
      <w:r w:rsidR="001352B4">
        <w:t>o científica para adquirir componentes (motor, parafusos, porcas, arruelas)</w:t>
      </w:r>
      <w:r w:rsidR="00F50628">
        <w:t>, alguns importados dos Estados Unidos.</w:t>
      </w:r>
    </w:p>
    <w:p w:rsidR="00493826" w:rsidRPr="00993261" w:rsidRDefault="00493826" w:rsidP="00F50628">
      <w:pPr>
        <w:ind w:firstLine="360"/>
        <w:jc w:val="both"/>
        <w:rPr>
          <w:sz w:val="24"/>
          <w:szCs w:val="24"/>
        </w:rPr>
      </w:pPr>
    </w:p>
    <w:p w:rsidR="00493826" w:rsidRPr="00993261" w:rsidRDefault="009F2E8D" w:rsidP="00493826">
      <w:pPr>
        <w:pStyle w:val="ListParagraph"/>
        <w:numPr>
          <w:ilvl w:val="0"/>
          <w:numId w:val="4"/>
        </w:numPr>
        <w:jc w:val="both"/>
        <w:rPr>
          <w:sz w:val="24"/>
          <w:szCs w:val="24"/>
        </w:rPr>
      </w:pPr>
      <w:r w:rsidRPr="00993261">
        <w:rPr>
          <w:sz w:val="24"/>
          <w:szCs w:val="24"/>
        </w:rPr>
        <w:t>Resultados</w:t>
      </w:r>
    </w:p>
    <w:p w:rsidR="003C1094" w:rsidRDefault="00493826" w:rsidP="003C1094">
      <w:pPr>
        <w:ind w:firstLine="360"/>
        <w:jc w:val="both"/>
      </w:pPr>
      <w:r>
        <w:t>Como resultados finais, pode-se prever o aproveitamento da</w:t>
      </w:r>
      <w:r w:rsidR="005D072E">
        <w:t xml:space="preserve"> documenta</w:t>
      </w:r>
      <w:r w:rsidR="005D072E">
        <w:rPr>
          <w:rFonts w:ascii="Verdana" w:hAnsi="Verdana"/>
          <w:sz w:val="20"/>
          <w:szCs w:val="20"/>
        </w:rPr>
        <w:t>çã</w:t>
      </w:r>
      <w:r w:rsidR="001352B4">
        <w:t xml:space="preserve">o produzida para enviar paper para congressos de engenharia, </w:t>
      </w:r>
      <w:r>
        <w:t xml:space="preserve">e o </w:t>
      </w:r>
      <w:r w:rsidR="001352B4">
        <w:t>curso da disciplina Desenvolvimento de Produto, para contextualizar a prototipagem rápida n</w:t>
      </w:r>
      <w:r w:rsidR="005D072E">
        <w:t>o processo de produ</w:t>
      </w:r>
      <w:r w:rsidR="005D072E">
        <w:rPr>
          <w:rFonts w:ascii="Verdana" w:hAnsi="Verdana"/>
          <w:sz w:val="20"/>
          <w:szCs w:val="20"/>
        </w:rPr>
        <w:t>çã</w:t>
      </w:r>
      <w:r w:rsidR="001352B4">
        <w:t>o.</w:t>
      </w:r>
    </w:p>
    <w:sectPr w:rsidR="003C1094" w:rsidSect="00BB522B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96200"/>
    <w:multiLevelType w:val="hybridMultilevel"/>
    <w:tmpl w:val="D18C896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424171D"/>
    <w:multiLevelType w:val="hybridMultilevel"/>
    <w:tmpl w:val="EEAE27F0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17A348F"/>
    <w:multiLevelType w:val="hybridMultilevel"/>
    <w:tmpl w:val="8A54311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786060A"/>
    <w:multiLevelType w:val="multilevel"/>
    <w:tmpl w:val="207A47B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FELayout/>
  </w:compat>
  <w:rsids>
    <w:rsidRoot w:val="009F2E8D"/>
    <w:rsid w:val="001352B4"/>
    <w:rsid w:val="003527BA"/>
    <w:rsid w:val="003C1094"/>
    <w:rsid w:val="003E3B3C"/>
    <w:rsid w:val="00493826"/>
    <w:rsid w:val="004A6706"/>
    <w:rsid w:val="004D78BD"/>
    <w:rsid w:val="005D072E"/>
    <w:rsid w:val="006A64EF"/>
    <w:rsid w:val="00993261"/>
    <w:rsid w:val="009F2E8D"/>
    <w:rsid w:val="00B0724A"/>
    <w:rsid w:val="00BB522B"/>
    <w:rsid w:val="00C50D37"/>
    <w:rsid w:val="00F50628"/>
    <w:rsid w:val="00F66B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schemas-houaiss/mini" w:name="verbetes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52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2E8D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F2E8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F2E8D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5D072E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628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4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3</Pages>
  <Words>397</Words>
  <Characters>2147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no</dc:creator>
  <cp:lastModifiedBy>Bruno</cp:lastModifiedBy>
  <cp:revision>6</cp:revision>
  <dcterms:created xsi:type="dcterms:W3CDTF">2011-02-07T01:46:00Z</dcterms:created>
  <dcterms:modified xsi:type="dcterms:W3CDTF">2011-02-09T20:56:00Z</dcterms:modified>
</cp:coreProperties>
</file>